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0E85" w:rsidRDefault="00010E85" w:rsidP="003B5C58">
      <w:pPr>
        <w:jc w:val="center"/>
      </w:pPr>
    </w:p>
    <w:p w:rsidR="00010E85" w:rsidRDefault="00010E85" w:rsidP="003B5C58">
      <w:pPr>
        <w:jc w:val="center"/>
      </w:pPr>
    </w:p>
    <w:p w:rsidR="00010E85" w:rsidRDefault="00010E85" w:rsidP="003B5C58">
      <w:pPr>
        <w:jc w:val="center"/>
      </w:pPr>
    </w:p>
    <w:p w:rsidR="00010E85" w:rsidRDefault="00010E85" w:rsidP="00010E85">
      <w:pPr>
        <w:pStyle w:val="Title"/>
      </w:pPr>
      <w:bookmarkStart w:id="0" w:name="_Toc409055"/>
      <w:bookmarkStart w:id="1" w:name="_Toc365286349"/>
      <w:r>
        <w:t>Revision History</w:t>
      </w:r>
      <w:bookmarkEnd w:id="0"/>
      <w:bookmarkEnd w:id="1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368"/>
        <w:gridCol w:w="990"/>
        <w:gridCol w:w="5220"/>
        <w:gridCol w:w="1926"/>
      </w:tblGrid>
      <w:tr w:rsidR="00010E85" w:rsidTr="00010E85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010E85" w:rsidTr="00010E85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422CE7">
            <w:pPr>
              <w:pStyle w:val="Tabletext"/>
              <w:spacing w:before="120"/>
            </w:pPr>
            <w:r>
              <w:t xml:space="preserve">Sep </w:t>
            </w:r>
            <w:r w:rsidR="00422CE7">
              <w:t>23</w:t>
            </w:r>
            <w:r>
              <w:t>, 2013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</w:pPr>
            <w:r>
              <w:t>0.1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</w:pPr>
            <w:r>
              <w:t>Initial Draft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10E85" w:rsidRDefault="00010E85" w:rsidP="00D94677">
            <w:pPr>
              <w:pStyle w:val="Tabletext"/>
              <w:spacing w:before="120"/>
            </w:pPr>
            <w:r>
              <w:t>Phuong Pham</w:t>
            </w:r>
          </w:p>
        </w:tc>
      </w:tr>
      <w:tr w:rsidR="006F6F6A" w:rsidTr="00010E85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F6A" w:rsidRDefault="006F6F6A" w:rsidP="006F6F6A">
            <w:pPr>
              <w:pStyle w:val="Tabletext"/>
              <w:spacing w:before="120"/>
            </w:pPr>
            <w:r>
              <w:t>Sep 25, 2013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F6A" w:rsidRDefault="006F6F6A" w:rsidP="00D94677">
            <w:pPr>
              <w:pStyle w:val="Tabletext"/>
              <w:spacing w:before="120"/>
            </w:pPr>
            <w:r>
              <w:t>0.1</w:t>
            </w:r>
            <w:r w:rsidR="00D237BF">
              <w:t>.1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F6A" w:rsidRPr="00D0675B" w:rsidRDefault="006F6F6A" w:rsidP="00D0675B">
            <w:pPr>
              <w:pStyle w:val="Tabletext"/>
              <w:spacing w:before="120"/>
            </w:pPr>
            <w:r>
              <w:t xml:space="preserve">Updated </w:t>
            </w:r>
            <w:r w:rsidR="00D237BF" w:rsidRPr="00D0675B">
              <w:t xml:space="preserve">Track my health Temperature </w:t>
            </w:r>
            <w:r w:rsidR="00D237BF">
              <w:t>–</w:t>
            </w:r>
            <w:r w:rsidR="00D237BF" w:rsidRPr="00D0675B">
              <w:t xml:space="preserve"> Settings</w:t>
            </w:r>
            <w:r w:rsidR="00D237BF">
              <w:t xml:space="preserve"> page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F6A" w:rsidRDefault="006F6F6A" w:rsidP="00D94677">
            <w:pPr>
              <w:pStyle w:val="Tabletext"/>
              <w:spacing w:before="120"/>
            </w:pPr>
            <w:r>
              <w:t>Phuong Pham</w:t>
            </w:r>
          </w:p>
        </w:tc>
      </w:tr>
      <w:tr w:rsidR="000C20CA" w:rsidTr="00010E85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0CA" w:rsidRDefault="000C20CA" w:rsidP="000C20CA">
            <w:pPr>
              <w:pStyle w:val="Tabletext"/>
              <w:spacing w:before="120"/>
            </w:pPr>
            <w:r>
              <w:t>Sep 27, 2013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0CA" w:rsidRDefault="000C20CA" w:rsidP="00BE6962">
            <w:pPr>
              <w:pStyle w:val="Tabletext"/>
              <w:spacing w:before="120"/>
            </w:pPr>
            <w:r>
              <w:t>0.1.2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0CA" w:rsidRPr="00D0675B" w:rsidRDefault="000C20CA" w:rsidP="000C20CA">
            <w:pPr>
              <w:pStyle w:val="Tabletext"/>
              <w:spacing w:before="120"/>
            </w:pPr>
            <w:r>
              <w:t>Correct typos related to Capital characters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0CA" w:rsidRDefault="000C20CA" w:rsidP="00BE6962">
            <w:pPr>
              <w:pStyle w:val="Tabletext"/>
              <w:spacing w:before="120"/>
            </w:pPr>
            <w:r>
              <w:t>Phuong Pham</w:t>
            </w:r>
          </w:p>
        </w:tc>
      </w:tr>
    </w:tbl>
    <w:p w:rsidR="00010E85" w:rsidRDefault="00010E85" w:rsidP="003B5C58">
      <w:pPr>
        <w:jc w:val="center"/>
      </w:pPr>
    </w:p>
    <w:p w:rsidR="003B5C58" w:rsidRDefault="00855F7A" w:rsidP="003B5C58">
      <w:pPr>
        <w:jc w:val="center"/>
      </w:pPr>
      <w:r>
        <w:object w:dxaOrig="17545" w:dyaOrig="12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4.3pt;height:440.7pt" o:ole="">
            <v:imagedata r:id="rId6" o:title=""/>
          </v:shape>
          <o:OLEObject Type="Embed" ProgID="Visio.Drawing.11" ShapeID="_x0000_i1025" DrawAspect="Content" ObjectID="_1442986931" r:id="rId7"/>
        </w:object>
      </w:r>
      <w:r w:rsidRPr="00BB1B5F">
        <w:rPr>
          <w:color w:val="000000" w:themeColor="text1"/>
        </w:rPr>
        <w:object w:dxaOrig="9643" w:dyaOrig="11723">
          <v:shape id="_x0000_i1026" type="#_x0000_t75" style="width:355.05pt;height:6in;mso-position-vertical:absolute" o:ole="">
            <v:imagedata r:id="rId8" o:title=""/>
          </v:shape>
          <o:OLEObject Type="Embed" ProgID="Visio.Drawing.11" ShapeID="_x0000_i1026" DrawAspect="Content" ObjectID="_1442986932" r:id="rId9"/>
        </w:object>
      </w:r>
      <w:r w:rsidRPr="00BB1B5F">
        <w:rPr>
          <w:color w:val="000000" w:themeColor="text1"/>
        </w:rPr>
        <w:object w:dxaOrig="14204" w:dyaOrig="12079">
          <v:shape id="_x0000_i1027" type="#_x0000_t75" style="width:521.4pt;height:443.15pt;mso-position-vertical:absolute" o:ole="">
            <v:imagedata r:id="rId10" o:title=""/>
          </v:shape>
          <o:OLEObject Type="Embed" ProgID="Visio.Drawing.11" ShapeID="_x0000_i1027" DrawAspect="Content" ObjectID="_1442986933" r:id="rId11"/>
        </w:object>
      </w:r>
    </w:p>
    <w:p w:rsidR="003B5C58" w:rsidRDefault="00855F7A" w:rsidP="003B5C58">
      <w:pPr>
        <w:jc w:val="center"/>
      </w:pPr>
      <w:r>
        <w:object w:dxaOrig="20695" w:dyaOrig="11264">
          <v:shape id="_x0000_i1028" type="#_x0000_t75" style="width:747.3pt;height:405.95pt" o:ole="">
            <v:imagedata r:id="rId12" o:title=""/>
          </v:shape>
          <o:OLEObject Type="Embed" ProgID="Visio.Drawing.11" ShapeID="_x0000_i1028" DrawAspect="Content" ObjectID="_1442986934" r:id="rId13"/>
        </w:object>
      </w:r>
      <w:r>
        <w:object w:dxaOrig="6175" w:dyaOrig="11164">
          <v:shape id="_x0000_i1029" type="#_x0000_t75" style="width:258.2pt;height:468pt" o:ole="">
            <v:imagedata r:id="rId14" o:title=""/>
          </v:shape>
          <o:OLEObject Type="Embed" ProgID="Visio.Drawing.11" ShapeID="_x0000_i1029" DrawAspect="Content" ObjectID="_1442986935" r:id="rId15"/>
        </w:object>
      </w:r>
    </w:p>
    <w:p w:rsidR="004D411B" w:rsidRDefault="00C656E1" w:rsidP="003B5C58">
      <w:pPr>
        <w:jc w:val="center"/>
      </w:pPr>
      <w:r>
        <w:object w:dxaOrig="19835" w:dyaOrig="11564">
          <v:shape id="_x0000_i1031" type="#_x0000_t75" style="width:773.4pt;height:450.6pt" o:ole="">
            <v:imagedata r:id="rId16" o:title=""/>
          </v:shape>
          <o:OLEObject Type="Embed" ProgID="Visio.Drawing.11" ShapeID="_x0000_i1031" DrawAspect="Content" ObjectID="_1442986936" r:id="rId17"/>
        </w:object>
      </w:r>
      <w:bookmarkStart w:id="2" w:name="_GoBack"/>
      <w:r w:rsidR="00855F7A">
        <w:object w:dxaOrig="21346" w:dyaOrig="11902">
          <v:shape id="_x0000_i1030" type="#_x0000_t75" style="width:773.4pt;height:6in" o:ole="">
            <v:imagedata r:id="rId18" o:title=""/>
          </v:shape>
          <o:OLEObject Type="Embed" ProgID="Visio.Drawing.11" ShapeID="_x0000_i1030" DrawAspect="Content" ObjectID="_1442986937" r:id="rId19"/>
        </w:object>
      </w:r>
      <w:bookmarkEnd w:id="2"/>
    </w:p>
    <w:sectPr w:rsidR="004D411B" w:rsidSect="00855F7A">
      <w:headerReference w:type="default" r:id="rId20"/>
      <w:footerReference w:type="default" r:id="rId21"/>
      <w:pgSz w:w="16839" w:h="11907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076B" w:rsidRDefault="0071076B" w:rsidP="0038196B">
      <w:pPr>
        <w:spacing w:after="0" w:line="240" w:lineRule="auto"/>
      </w:pPr>
      <w:r>
        <w:separator/>
      </w:r>
    </w:p>
  </w:endnote>
  <w:endnote w:type="continuationSeparator" w:id="0">
    <w:p w:rsidR="0071076B" w:rsidRDefault="0071076B" w:rsidP="003819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2344"/>
      <w:gridCol w:w="13285"/>
    </w:tblGrid>
    <w:tr w:rsidR="0034718B" w:rsidTr="00D94677">
      <w:tc>
        <w:tcPr>
          <w:tcW w:w="750" w:type="pct"/>
        </w:tcPr>
        <w:p w:rsidR="0034718B" w:rsidRDefault="009271C8" w:rsidP="00D94677">
          <w:pPr>
            <w:pStyle w:val="Footer"/>
            <w:jc w:val="right"/>
            <w:rPr>
              <w:color w:val="4F81BD" w:themeColor="accent1"/>
            </w:rPr>
          </w:pPr>
          <w:r w:rsidRPr="009271C8">
            <w:fldChar w:fldCharType="begin"/>
          </w:r>
          <w:r w:rsidR="0034718B">
            <w:instrText xml:space="preserve"> PAGE   \* MERGEFORMAT </w:instrText>
          </w:r>
          <w:r w:rsidRPr="009271C8">
            <w:fldChar w:fldCharType="separate"/>
          </w:r>
          <w:r w:rsidR="00C656E1" w:rsidRPr="00C656E1">
            <w:rPr>
              <w:noProof/>
              <w:color w:val="4F81BD" w:themeColor="accent1"/>
            </w:rPr>
            <w:t>7</w:t>
          </w:r>
          <w:r>
            <w:rPr>
              <w:noProof/>
              <w:color w:val="4F81BD" w:themeColor="accent1"/>
            </w:rPr>
            <w:fldChar w:fldCharType="end"/>
          </w:r>
        </w:p>
      </w:tc>
      <w:tc>
        <w:tcPr>
          <w:tcW w:w="4250" w:type="pct"/>
        </w:tcPr>
        <w:p w:rsidR="0034718B" w:rsidRDefault="0034718B" w:rsidP="00D94677">
          <w:pPr>
            <w:pStyle w:val="Footer"/>
            <w:rPr>
              <w:color w:val="4F81BD" w:themeColor="accent1"/>
            </w:rPr>
          </w:pPr>
          <w:r>
            <w:t>Confidential</w:t>
          </w:r>
        </w:p>
      </w:tc>
    </w:tr>
  </w:tbl>
  <w:p w:rsidR="0038196B" w:rsidRDefault="0038196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076B" w:rsidRDefault="0071076B" w:rsidP="0038196B">
      <w:pPr>
        <w:spacing w:after="0" w:line="240" w:lineRule="auto"/>
      </w:pPr>
      <w:r>
        <w:separator/>
      </w:r>
    </w:p>
  </w:footnote>
  <w:footnote w:type="continuationSeparator" w:id="0">
    <w:p w:rsidR="0071076B" w:rsidRDefault="0071076B" w:rsidP="003819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718B" w:rsidRDefault="0034718B" w:rsidP="0034718B">
    <w:pPr>
      <w:pStyle w:val="Header"/>
      <w:jc w:val="center"/>
      <w:rPr>
        <w:color w:val="365F91" w:themeColor="accent1" w:themeShade="BF"/>
      </w:rPr>
    </w:pPr>
    <w:r w:rsidRPr="00EE0DBC">
      <w:rPr>
        <w:noProof/>
        <w:color w:val="365F91" w:themeColor="accent1" w:themeShade="BF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267388</wp:posOffset>
          </wp:positionH>
          <wp:positionV relativeFrom="paragraph">
            <wp:posOffset>-159745</wp:posOffset>
          </wp:positionV>
          <wp:extent cx="1148738" cy="402116"/>
          <wp:effectExtent l="19050" t="0" r="0" b="0"/>
          <wp:wrapNone/>
          <wp:docPr id="48" name="Picture 0" descr="mint_ss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int_ss1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48738" cy="40211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sdt>
      <w:sdtPr>
        <w:rPr>
          <w:color w:val="365F91" w:themeColor="accent1" w:themeShade="BF"/>
        </w:rPr>
        <w:alias w:val="Title"/>
        <w:id w:val="262880844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E0195F">
          <w:rPr>
            <w:color w:val="365F91" w:themeColor="accent1" w:themeShade="BF"/>
          </w:rPr>
          <w:t xml:space="preserve">Homecare System – </w:t>
        </w:r>
        <w:r>
          <w:rPr>
            <w:color w:val="365F91" w:themeColor="accent1" w:themeShade="BF"/>
          </w:rPr>
          <w:t>Website Design</w:t>
        </w:r>
        <w:r w:rsidR="007167F4">
          <w:rPr>
            <w:color w:val="365F91" w:themeColor="accent1" w:themeShade="BF"/>
          </w:rPr>
          <w:t xml:space="preserve"> Detailed</w:t>
        </w:r>
      </w:sdtContent>
    </w:sdt>
  </w:p>
  <w:p w:rsidR="00822321" w:rsidRPr="0034718B" w:rsidRDefault="00822321" w:rsidP="0034718B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3B5C58"/>
    <w:rsid w:val="0000295C"/>
    <w:rsid w:val="00010E85"/>
    <w:rsid w:val="000C20CA"/>
    <w:rsid w:val="00204AE7"/>
    <w:rsid w:val="002A0B0C"/>
    <w:rsid w:val="0034718B"/>
    <w:rsid w:val="00361142"/>
    <w:rsid w:val="00377D71"/>
    <w:rsid w:val="0038196B"/>
    <w:rsid w:val="003B5C58"/>
    <w:rsid w:val="00422CE7"/>
    <w:rsid w:val="00476A05"/>
    <w:rsid w:val="00497309"/>
    <w:rsid w:val="004D411B"/>
    <w:rsid w:val="005359C1"/>
    <w:rsid w:val="0058294A"/>
    <w:rsid w:val="006B5629"/>
    <w:rsid w:val="006E2859"/>
    <w:rsid w:val="006F6F6A"/>
    <w:rsid w:val="00700CBE"/>
    <w:rsid w:val="0071076B"/>
    <w:rsid w:val="007167F4"/>
    <w:rsid w:val="007A28A3"/>
    <w:rsid w:val="007C3224"/>
    <w:rsid w:val="00822321"/>
    <w:rsid w:val="008331E3"/>
    <w:rsid w:val="00855F7A"/>
    <w:rsid w:val="00890CB4"/>
    <w:rsid w:val="00925028"/>
    <w:rsid w:val="009271C8"/>
    <w:rsid w:val="00974B51"/>
    <w:rsid w:val="009F24E6"/>
    <w:rsid w:val="00A80422"/>
    <w:rsid w:val="00A8363E"/>
    <w:rsid w:val="00AA5CBF"/>
    <w:rsid w:val="00B05DEE"/>
    <w:rsid w:val="00B40700"/>
    <w:rsid w:val="00B97B74"/>
    <w:rsid w:val="00BB1B5F"/>
    <w:rsid w:val="00C656E1"/>
    <w:rsid w:val="00C769BE"/>
    <w:rsid w:val="00D0675B"/>
    <w:rsid w:val="00D237BF"/>
    <w:rsid w:val="00EA0021"/>
    <w:rsid w:val="00ED6FAC"/>
    <w:rsid w:val="00EE3C71"/>
    <w:rsid w:val="00EE4FD4"/>
    <w:rsid w:val="00F02BCD"/>
    <w:rsid w:val="00F13249"/>
    <w:rsid w:val="00F62F9F"/>
    <w:rsid w:val="00FB06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24E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B5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5C5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196B"/>
  </w:style>
  <w:style w:type="paragraph" w:styleId="Footer">
    <w:name w:val="footer"/>
    <w:basedOn w:val="Normal"/>
    <w:link w:val="Foot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196B"/>
  </w:style>
  <w:style w:type="paragraph" w:styleId="Title">
    <w:name w:val="Title"/>
    <w:basedOn w:val="Normal"/>
    <w:link w:val="TitleChar"/>
    <w:qFormat/>
    <w:rsid w:val="00010E8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10E8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010E8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B5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5C5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196B"/>
  </w:style>
  <w:style w:type="paragraph" w:styleId="Footer">
    <w:name w:val="footer"/>
    <w:basedOn w:val="Normal"/>
    <w:link w:val="Foot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196B"/>
  </w:style>
  <w:style w:type="paragraph" w:styleId="Title">
    <w:name w:val="Title"/>
    <w:basedOn w:val="Normal"/>
    <w:link w:val="TitleChar"/>
    <w:qFormat/>
    <w:rsid w:val="00010E8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10E8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010E8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footer" Target="footer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microsoft.com/office/2007/relationships/stylesWithEffects" Target="stylesWithEffects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8</Pages>
  <Words>68</Words>
  <Characters>38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care System – Website Design Detailed</vt:lpstr>
    </vt:vector>
  </TitlesOfParts>
  <Company/>
  <LinksUpToDate>false</LinksUpToDate>
  <CharactersWithSpaces>4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are System – Website Design Detailed</dc:title>
  <dc:creator>phuong.pham</dc:creator>
  <cp:lastModifiedBy>Tinny Nguyen</cp:lastModifiedBy>
  <cp:revision>4</cp:revision>
  <cp:lastPrinted>2013-10-11T01:56:00Z</cp:lastPrinted>
  <dcterms:created xsi:type="dcterms:W3CDTF">2013-10-08T03:27:00Z</dcterms:created>
  <dcterms:modified xsi:type="dcterms:W3CDTF">2013-10-11T01:56:00Z</dcterms:modified>
</cp:coreProperties>
</file>